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05DB" w:rsidRDefault="00FA01A7" w:rsidP="00DB1542">
      <w:pPr>
        <w:pStyle w:val="1"/>
        <w:jc w:val="center"/>
      </w:pPr>
      <w:r>
        <w:t>聊天系统设计</w:t>
      </w:r>
    </w:p>
    <w:p w:rsidR="00DB1542" w:rsidRPr="003B3CE1" w:rsidRDefault="00DB1542" w:rsidP="003B3CE1">
      <w:pPr>
        <w:jc w:val="right"/>
        <w:rPr>
          <w:b/>
        </w:rPr>
      </w:pPr>
      <w:r w:rsidRPr="003B3CE1">
        <w:rPr>
          <w:rFonts w:hint="eastAsia"/>
          <w:b/>
        </w:rPr>
        <w:t>王钰翔</w:t>
      </w:r>
      <w:r w:rsidRPr="003B3CE1">
        <w:rPr>
          <w:rFonts w:hint="eastAsia"/>
          <w:b/>
        </w:rPr>
        <w:t xml:space="preserve"> 12000129</w:t>
      </w:r>
      <w:r w:rsidRPr="003B3CE1">
        <w:rPr>
          <w:b/>
        </w:rPr>
        <w:t>68</w:t>
      </w:r>
    </w:p>
    <w:p w:rsidR="00D75396" w:rsidRDefault="006520A3" w:rsidP="003B3CE1">
      <w:pPr>
        <w:pStyle w:val="2"/>
      </w:pPr>
      <w:r>
        <w:t>系统设计</w:t>
      </w:r>
    </w:p>
    <w:p w:rsidR="000A4D6A" w:rsidRDefault="00B145AC">
      <w:r>
        <w:tab/>
      </w:r>
      <w:r>
        <w:t>本系统实现了基本的聊天系统功能</w:t>
      </w:r>
      <w:r w:rsidR="00A44C6F">
        <w:t>，允许多组用户同时进行聊天。</w:t>
      </w:r>
      <w:r w:rsidR="00615ED2">
        <w:t>服务器</w:t>
      </w:r>
      <w:proofErr w:type="gramStart"/>
      <w:r w:rsidR="00615ED2">
        <w:t>端运行</w:t>
      </w:r>
      <w:proofErr w:type="gramEnd"/>
      <w:r w:rsidR="00615ED2">
        <w:t>聊天协调器程序，</w:t>
      </w:r>
      <w:r w:rsidR="00615ED2">
        <w:rPr>
          <w:rFonts w:hint="eastAsia"/>
        </w:rPr>
        <w:t>使用</w:t>
      </w:r>
      <w:r w:rsidR="00615ED2">
        <w:rPr>
          <w:rFonts w:hint="eastAsia"/>
        </w:rPr>
        <w:t xml:space="preserve"> UDP</w:t>
      </w:r>
      <w:r w:rsidR="00615ED2">
        <w:t xml:space="preserve"> </w:t>
      </w:r>
      <w:r w:rsidR="005A31FE">
        <w:t>协议与聊天客户端通信，且客户端之间可以建立会话，通过</w:t>
      </w:r>
      <w:r w:rsidR="005A31FE">
        <w:rPr>
          <w:rFonts w:hint="eastAsia"/>
        </w:rPr>
        <w:t xml:space="preserve"> TCP</w:t>
      </w:r>
      <w:r w:rsidR="005A31FE">
        <w:t xml:space="preserve"> </w:t>
      </w:r>
      <w:r w:rsidR="00326623">
        <w:t>协议彼此通信</w:t>
      </w:r>
      <w:r w:rsidR="006E4E62">
        <w:t>。</w:t>
      </w:r>
    </w:p>
    <w:p w:rsidR="00EC176B" w:rsidRPr="00615ED2" w:rsidRDefault="00A97543">
      <w:pPr>
        <w:rPr>
          <w:rFonts w:hint="eastAsia"/>
        </w:rPr>
      </w:pPr>
      <w:r>
        <w:tab/>
      </w:r>
      <w:r w:rsidR="003571F1">
        <w:t>本系统使用</w:t>
      </w:r>
      <w:r w:rsidR="003571F1">
        <w:t>python3.4</w:t>
      </w:r>
      <w:r w:rsidR="003571F1">
        <w:t>开发，可运行于安装了</w:t>
      </w:r>
      <w:r w:rsidR="003571F1">
        <w:t>python3.4</w:t>
      </w:r>
      <w:r w:rsidR="003571F1">
        <w:t>的</w:t>
      </w:r>
      <w:r w:rsidR="003571F1">
        <w:t>Linux</w:t>
      </w:r>
      <w:r w:rsidR="003571F1">
        <w:t>和</w:t>
      </w:r>
      <w:r w:rsidR="003571F1">
        <w:t>windows</w:t>
      </w:r>
      <w:r w:rsidR="003571F1">
        <w:t>环境中。项目有以下两个文件：</w:t>
      </w:r>
      <w:r w:rsidR="003571F1">
        <w:t>server.py</w:t>
      </w:r>
      <w:r w:rsidR="003571F1">
        <w:t>，</w:t>
      </w:r>
      <w:r w:rsidR="003571F1">
        <w:t>client.py</w:t>
      </w:r>
      <w:r w:rsidR="003571F1">
        <w:t>，分别对应服务端及客户端</w:t>
      </w:r>
      <w:r w:rsidR="00920F11">
        <w:t>。</w:t>
      </w:r>
    </w:p>
    <w:p w:rsidR="005D45B8" w:rsidRDefault="00C148A9" w:rsidP="003B3CE1">
      <w:pPr>
        <w:pStyle w:val="2"/>
      </w:pPr>
      <w:r>
        <w:t>系统</w:t>
      </w:r>
      <w:r w:rsidR="005D45B8">
        <w:t>架构</w:t>
      </w:r>
    </w:p>
    <w:p w:rsidR="00A52846" w:rsidRDefault="00A52846">
      <w:r>
        <w:tab/>
      </w:r>
      <w:r>
        <w:t>聊天流程如下：</w:t>
      </w:r>
    </w:p>
    <w:p w:rsidR="00C11F8D" w:rsidRDefault="00A52846">
      <w:pPr>
        <w:rPr>
          <w:rFonts w:hint="eastAsia"/>
        </w:rPr>
      </w:pPr>
      <w:r>
        <w:tab/>
      </w:r>
      <w:r w:rsidR="00C11F8D" w:rsidRPr="008A79F8">
        <w:object w:dxaOrig="11160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5.25pt" o:ole="">
            <v:imagedata r:id="rId5" o:title=""/>
          </v:shape>
          <o:OLEObject Type="Embed" ProgID="Visio.Drawing.15" ShapeID="_x0000_i1025" DrawAspect="Content" ObjectID="_1522420912" r:id="rId6"/>
        </w:object>
      </w:r>
      <w:r w:rsidR="00E152C2">
        <w:tab/>
      </w:r>
      <w:r w:rsidR="00755012">
        <w:t>具体的功能下文介绍。</w:t>
      </w:r>
    </w:p>
    <w:p w:rsidR="003728B2" w:rsidRDefault="001C5047" w:rsidP="003B3CE1">
      <w:pPr>
        <w:pStyle w:val="3"/>
      </w:pPr>
      <w:r>
        <w:rPr>
          <w:rFonts w:hint="eastAsia"/>
        </w:rPr>
        <w:lastRenderedPageBreak/>
        <w:t>聊天协调器（服务器端）</w:t>
      </w:r>
    </w:p>
    <w:p w:rsidR="00E152C2" w:rsidRDefault="00E152C2">
      <w:r>
        <w:tab/>
      </w:r>
      <w:r>
        <w:t>服务器</w:t>
      </w:r>
      <w:proofErr w:type="gramStart"/>
      <w:r>
        <w:t>端实现</w:t>
      </w:r>
      <w:proofErr w:type="gramEnd"/>
      <w:r w:rsidR="004F7848">
        <w:t>了</w:t>
      </w:r>
      <w:r>
        <w:t>以下功能：</w:t>
      </w:r>
    </w:p>
    <w:p w:rsidR="00E152C2" w:rsidRDefault="00DD0338" w:rsidP="001D54E2">
      <w:pPr>
        <w:pStyle w:val="a3"/>
        <w:numPr>
          <w:ilvl w:val="0"/>
          <w:numId w:val="1"/>
        </w:numPr>
        <w:ind w:firstLineChars="0"/>
      </w:pPr>
      <w:r>
        <w:t>客户端登录</w:t>
      </w:r>
    </w:p>
    <w:p w:rsidR="00D74478" w:rsidRDefault="00D74478" w:rsidP="00D74478">
      <w:pPr>
        <w:pStyle w:val="a3"/>
        <w:ind w:left="780" w:firstLineChars="0" w:firstLine="0"/>
      </w:pPr>
      <w:r>
        <w:t>客户端发起登录请求。服务器端返回登录确认信息。</w:t>
      </w:r>
    </w:p>
    <w:p w:rsidR="006A6370" w:rsidRDefault="00D74478" w:rsidP="00084EFA">
      <w:pPr>
        <w:pStyle w:val="a3"/>
        <w:ind w:left="780" w:firstLineChars="0" w:firstLine="0"/>
      </w:pPr>
      <w:r>
        <w:t>若登录成功，则</w:t>
      </w:r>
      <w:r w:rsidR="0042550C">
        <w:t>更新</w:t>
      </w:r>
      <w:r w:rsidR="0086393B">
        <w:t>用户列表。并更新</w:t>
      </w:r>
      <w:r w:rsidR="006A6370">
        <w:t>所有用户的用户列表信息</w:t>
      </w:r>
    </w:p>
    <w:p w:rsidR="0053678B" w:rsidRDefault="0053678B" w:rsidP="00084EFA">
      <w:pPr>
        <w:pStyle w:val="a3"/>
        <w:ind w:left="780" w:firstLineChars="0" w:firstLine="0"/>
      </w:pPr>
      <w:r>
        <w:t>代码如下：</w:t>
      </w:r>
    </w:p>
    <w:p w:rsidR="0053678B" w:rsidRDefault="004A5A85" w:rsidP="00084EFA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77609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6CD0BC.t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A85" w:rsidRDefault="004A5A85" w:rsidP="00084EFA">
      <w:pPr>
        <w:pStyle w:val="a3"/>
        <w:ind w:left="780" w:firstLineChars="0" w:firstLine="0"/>
      </w:pPr>
      <w:r>
        <w:t>其中，</w:t>
      </w:r>
      <w:proofErr w:type="spellStart"/>
      <w:r>
        <w:t>connect_allowed</w:t>
      </w:r>
      <w:proofErr w:type="spellEnd"/>
      <w:r w:rsidR="00652C76">
        <w:t>方法用以确认用户是否满足登录条件。为方便本机调试，本系统允许同一</w:t>
      </w:r>
      <w:r w:rsidR="00652C76">
        <w:t>IP</w:t>
      </w:r>
      <w:r w:rsidR="00652C76">
        <w:t>不同端口登录。</w:t>
      </w:r>
    </w:p>
    <w:p w:rsidR="00974440" w:rsidRDefault="008E7E84" w:rsidP="00084EFA">
      <w:pPr>
        <w:pStyle w:val="a3"/>
        <w:ind w:left="780" w:firstLineChars="0" w:firstLine="0"/>
      </w:pPr>
      <w:proofErr w:type="spellStart"/>
      <w:r>
        <w:t>c</w:t>
      </w:r>
      <w:r w:rsidR="00974440">
        <w:t>onnect_allowed</w:t>
      </w:r>
      <w:proofErr w:type="spellEnd"/>
      <w:r w:rsidR="00974440">
        <w:t>实现逻辑如下：</w:t>
      </w:r>
    </w:p>
    <w:p w:rsidR="00974440" w:rsidRDefault="00632F5D" w:rsidP="00084EFA">
      <w:pPr>
        <w:pStyle w:val="a3"/>
        <w:ind w:left="780" w:firstLineChars="0" w:firstLine="0"/>
      </w:pPr>
      <w:r>
        <w:rPr>
          <w:noProof/>
        </w:rPr>
        <w:drawing>
          <wp:inline distT="0" distB="0" distL="0" distR="0">
            <wp:extent cx="5274310" cy="1370965"/>
            <wp:effectExtent l="0" t="0" r="254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86C731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245" w:rsidRDefault="00D66245" w:rsidP="00084EFA">
      <w:pPr>
        <w:pStyle w:val="a3"/>
        <w:ind w:left="780" w:firstLineChars="0" w:firstLine="0"/>
      </w:pPr>
      <w:proofErr w:type="spellStart"/>
      <w:r>
        <w:t>client_update_user_list</w:t>
      </w:r>
      <w:proofErr w:type="spellEnd"/>
      <w:r>
        <w:t>方法用以</w:t>
      </w:r>
      <w:r w:rsidR="009066B8">
        <w:t>更新所有客户端所维护的用户列表。</w:t>
      </w:r>
      <w:r w:rsidR="00353331">
        <w:t>由于当处理某一个登录请求时，若登录成功应返回</w:t>
      </w:r>
      <w:r w:rsidR="009D7F35">
        <w:rPr>
          <w:rFonts w:hint="eastAsia"/>
        </w:rPr>
        <w:t>0x</w:t>
      </w:r>
      <w:r w:rsidR="009D7F35">
        <w:t>02</w:t>
      </w:r>
      <w:r w:rsidR="009D7F35">
        <w:t>，而服务器</w:t>
      </w:r>
      <w:proofErr w:type="gramStart"/>
      <w:r w:rsidR="009D7F35">
        <w:t>端主动</w:t>
      </w:r>
      <w:proofErr w:type="gramEnd"/>
      <w:r w:rsidR="009D7F35">
        <w:t>更新列表则返回</w:t>
      </w:r>
      <w:r w:rsidR="009D7F35">
        <w:rPr>
          <w:rFonts w:hint="eastAsia"/>
        </w:rPr>
        <w:t>0x</w:t>
      </w:r>
      <w:r w:rsidR="009D7F35">
        <w:t>05</w:t>
      </w:r>
      <w:r w:rsidR="009D7F35">
        <w:t>，</w:t>
      </w:r>
      <w:proofErr w:type="gramStart"/>
      <w:r w:rsidR="009D7F35">
        <w:t>传参</w:t>
      </w:r>
      <w:proofErr w:type="spellStart"/>
      <w:proofErr w:type="gramEnd"/>
      <w:r w:rsidR="009D7F35">
        <w:t>tmp_user</w:t>
      </w:r>
      <w:proofErr w:type="spellEnd"/>
      <w:r w:rsidR="009D7F35">
        <w:t>用以区分这两种情况。</w:t>
      </w:r>
    </w:p>
    <w:p w:rsidR="00711AFA" w:rsidRDefault="00711AFA" w:rsidP="00084EFA">
      <w:pPr>
        <w:pStyle w:val="a3"/>
        <w:ind w:left="780" w:firstLineChars="0" w:firstLine="0"/>
      </w:pPr>
      <w:r>
        <w:t>该函数实现如下：</w:t>
      </w:r>
    </w:p>
    <w:p w:rsidR="00711AFA" w:rsidRPr="006A6370" w:rsidRDefault="009069BF" w:rsidP="00084EFA">
      <w:pPr>
        <w:pStyle w:val="a3"/>
        <w:ind w:left="78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58318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86C86A4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338" w:rsidRDefault="00DD0338" w:rsidP="001D54E2">
      <w:pPr>
        <w:pStyle w:val="a3"/>
        <w:numPr>
          <w:ilvl w:val="0"/>
          <w:numId w:val="1"/>
        </w:numPr>
        <w:ind w:firstLineChars="0"/>
      </w:pPr>
      <w:r>
        <w:t>客户端登出</w:t>
      </w:r>
    </w:p>
    <w:p w:rsidR="00084EFA" w:rsidRDefault="00084EFA" w:rsidP="00084EFA">
      <w:pPr>
        <w:pStyle w:val="a3"/>
        <w:ind w:left="780" w:firstLineChars="0" w:firstLine="0"/>
      </w:pPr>
      <w:r>
        <w:rPr>
          <w:rFonts w:hint="eastAsia"/>
        </w:rPr>
        <w:t>客户端发起登出请求，服务器端接收并返回确认信息。</w:t>
      </w:r>
    </w:p>
    <w:p w:rsidR="00084EFA" w:rsidRDefault="00084EFA" w:rsidP="00084EFA">
      <w:pPr>
        <w:pStyle w:val="a3"/>
        <w:ind w:left="780" w:firstLineChars="0" w:firstLine="0"/>
      </w:pPr>
      <w:r>
        <w:t>登出后，维护当前用户列表，并更新所有用户的用户列表。</w:t>
      </w:r>
    </w:p>
    <w:p w:rsidR="009069BF" w:rsidRDefault="009069BF" w:rsidP="00084EFA">
      <w:pPr>
        <w:pStyle w:val="a3"/>
        <w:ind w:left="780" w:firstLineChars="0" w:firstLine="0"/>
      </w:pPr>
      <w:r>
        <w:t>处理逻辑如下：</w:t>
      </w:r>
    </w:p>
    <w:p w:rsidR="009069BF" w:rsidRDefault="009069BF" w:rsidP="00084EFA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538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86C32AC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9BF" w:rsidRDefault="009069BF" w:rsidP="00084EFA">
      <w:pPr>
        <w:pStyle w:val="a3"/>
        <w:ind w:left="780" w:firstLineChars="0" w:firstLine="0"/>
        <w:rPr>
          <w:rFonts w:hint="eastAsia"/>
        </w:rPr>
      </w:pPr>
      <w:r>
        <w:t>其中，调用</w:t>
      </w:r>
      <w:proofErr w:type="spellStart"/>
      <w:r>
        <w:t>connect_allowed</w:t>
      </w:r>
      <w:proofErr w:type="spellEnd"/>
      <w:r>
        <w:t>用以确认当前用户是否已经登录。若已登录则满足登出条件。此时直接返回登出确认信息，并更新所有客户端用户列表。</w:t>
      </w:r>
    </w:p>
    <w:p w:rsidR="00DD0338" w:rsidRDefault="002C1444" w:rsidP="001D54E2">
      <w:pPr>
        <w:pStyle w:val="a3"/>
        <w:numPr>
          <w:ilvl w:val="0"/>
          <w:numId w:val="1"/>
        </w:numPr>
        <w:ind w:firstLineChars="0"/>
      </w:pPr>
      <w:r>
        <w:t>维护当前登录用户列表，并实时更新各户端</w:t>
      </w:r>
    </w:p>
    <w:p w:rsidR="00FE2208" w:rsidRDefault="0043242D" w:rsidP="00FE2208">
      <w:pPr>
        <w:pStyle w:val="a3"/>
        <w:ind w:left="780" w:firstLineChars="0" w:firstLine="0"/>
      </w:pPr>
      <w:r>
        <w:t>在服务器端定义了</w:t>
      </w:r>
      <w:r>
        <w:t>users</w:t>
      </w:r>
      <w:r>
        <w:t>用户列表，其中保存</w:t>
      </w:r>
      <w:r>
        <w:t>User</w:t>
      </w:r>
      <w:r>
        <w:t>对象，</w:t>
      </w:r>
      <w:r>
        <w:t>User</w:t>
      </w:r>
      <w:r>
        <w:t>类定义如下：</w:t>
      </w:r>
    </w:p>
    <w:p w:rsidR="0043242D" w:rsidRDefault="00632368" w:rsidP="00FE2208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31826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6CE1C1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68" w:rsidRDefault="009025D4" w:rsidP="00FE2208">
      <w:pPr>
        <w:pStyle w:val="a3"/>
        <w:ind w:left="780" w:firstLineChars="0" w:firstLine="0"/>
      </w:pPr>
      <w:r>
        <w:lastRenderedPageBreak/>
        <w:t>在客户端同样也维护</w:t>
      </w:r>
      <w:r>
        <w:rPr>
          <w:rFonts w:hint="eastAsia"/>
        </w:rPr>
        <w:t>了一个</w:t>
      </w:r>
      <w:r>
        <w:rPr>
          <w:rFonts w:hint="eastAsia"/>
        </w:rPr>
        <w:t>users</w:t>
      </w:r>
      <w:r>
        <w:t>用户列表，其中保存了</w:t>
      </w:r>
      <w:r>
        <w:t>User</w:t>
      </w:r>
      <w:r>
        <w:t>对象，但</w:t>
      </w:r>
      <w:r>
        <w:t>User</w:t>
      </w:r>
      <w:r>
        <w:t>类定义不同于服务器端。</w:t>
      </w:r>
    </w:p>
    <w:p w:rsidR="009025D4" w:rsidRDefault="00E72E92" w:rsidP="00FE2208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9982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86C8A50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E92" w:rsidRPr="009025D4" w:rsidRDefault="00DF5E7D" w:rsidP="00FE2208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其中，客户端不需要保存用户的</w:t>
      </w:r>
      <w:r>
        <w:rPr>
          <w:rFonts w:hint="eastAsia"/>
        </w:rPr>
        <w:t>UDP PORT</w:t>
      </w:r>
      <w:r>
        <w:rPr>
          <w:rFonts w:hint="eastAsia"/>
        </w:rPr>
        <w:t>，因为客户端不需要彼此之间进行</w:t>
      </w:r>
      <w:r>
        <w:rPr>
          <w:rFonts w:hint="eastAsia"/>
        </w:rPr>
        <w:t>UDP</w:t>
      </w:r>
      <w:r>
        <w:rPr>
          <w:rFonts w:hint="eastAsia"/>
        </w:rPr>
        <w:t>通信。</w:t>
      </w:r>
    </w:p>
    <w:p w:rsidR="00FE2208" w:rsidRDefault="00FE2208" w:rsidP="00FE2208">
      <w:pPr>
        <w:ind w:left="780"/>
      </w:pPr>
      <w:r>
        <w:rPr>
          <w:rFonts w:hint="eastAsia"/>
        </w:rPr>
        <w:t>主要在两种情况下维护</w:t>
      </w:r>
      <w:r>
        <w:t>：</w:t>
      </w:r>
    </w:p>
    <w:p w:rsidR="00FE2208" w:rsidRDefault="00FE2208" w:rsidP="00FE220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登入</w:t>
      </w:r>
    </w:p>
    <w:p w:rsidR="00FE2208" w:rsidRDefault="006C6FBF" w:rsidP="00FE2208">
      <w:pPr>
        <w:pStyle w:val="a3"/>
        <w:ind w:left="1140" w:firstLineChars="0" w:firstLine="0"/>
      </w:pPr>
      <w:r>
        <w:rPr>
          <w:rFonts w:hint="eastAsia"/>
        </w:rPr>
        <w:t>对于符合条件的登入，新建</w:t>
      </w:r>
      <w:r>
        <w:rPr>
          <w:rFonts w:hint="eastAsia"/>
        </w:rPr>
        <w:t>User</w:t>
      </w:r>
      <w:r>
        <w:rPr>
          <w:rFonts w:hint="eastAsia"/>
        </w:rPr>
        <w:t>对象，并添加到</w:t>
      </w:r>
      <w:r>
        <w:rPr>
          <w:rFonts w:hint="eastAsia"/>
        </w:rPr>
        <w:t>users</w:t>
      </w:r>
      <w:r>
        <w:rPr>
          <w:rFonts w:hint="eastAsia"/>
        </w:rPr>
        <w:t>对象列表中。</w:t>
      </w:r>
    </w:p>
    <w:p w:rsidR="006C6FBF" w:rsidRDefault="006C6FBF" w:rsidP="00FE2208">
      <w:pPr>
        <w:pStyle w:val="a3"/>
        <w:ind w:left="1140" w:firstLineChars="0" w:firstLine="0"/>
        <w:rPr>
          <w:rFonts w:hint="eastAsia"/>
        </w:rPr>
      </w:pPr>
      <w:r>
        <w:t>返回登录确认信息，并更新所有各户端。</w:t>
      </w:r>
    </w:p>
    <w:p w:rsidR="00FE2208" w:rsidRDefault="00FE2208" w:rsidP="00FE2208">
      <w:pPr>
        <w:pStyle w:val="a3"/>
        <w:numPr>
          <w:ilvl w:val="0"/>
          <w:numId w:val="2"/>
        </w:numPr>
        <w:ind w:firstLineChars="0"/>
      </w:pPr>
      <w:r>
        <w:t>登出</w:t>
      </w:r>
    </w:p>
    <w:p w:rsidR="006C6FBF" w:rsidRDefault="006C6FBF" w:rsidP="006C6FBF">
      <w:pPr>
        <w:pStyle w:val="a3"/>
        <w:ind w:left="1140" w:firstLineChars="0" w:firstLine="0"/>
      </w:pPr>
      <w:r>
        <w:t>客户端登出之后，在</w:t>
      </w:r>
      <w:r>
        <w:t>users</w:t>
      </w:r>
      <w:r>
        <w:t>对象列表中移除对应的对象。</w:t>
      </w:r>
    </w:p>
    <w:p w:rsidR="006C6FBF" w:rsidRDefault="006C6FBF" w:rsidP="006C6FBF">
      <w:pPr>
        <w:pStyle w:val="a3"/>
        <w:ind w:left="1140" w:firstLineChars="0" w:firstLine="0"/>
        <w:rPr>
          <w:rFonts w:hint="eastAsia"/>
        </w:rPr>
      </w:pPr>
      <w:r>
        <w:t>返回登出确认信息，并</w:t>
      </w:r>
      <w:r w:rsidR="00EB770F">
        <w:t>更新所有客户端。</w:t>
      </w:r>
    </w:p>
    <w:p w:rsidR="001C5047" w:rsidRDefault="0036071D" w:rsidP="003B3CE1">
      <w:pPr>
        <w:pStyle w:val="3"/>
      </w:pPr>
      <w:r>
        <w:t>聊天客户端</w:t>
      </w:r>
      <w:r w:rsidR="00E024C5">
        <w:t>（客户机</w:t>
      </w:r>
      <w:r w:rsidR="00443418">
        <w:t>端</w:t>
      </w:r>
      <w:r w:rsidR="00E024C5">
        <w:t>）</w:t>
      </w:r>
      <w:r w:rsidR="00D74478">
        <w:t>：</w:t>
      </w:r>
    </w:p>
    <w:p w:rsidR="00D74478" w:rsidRDefault="00D74478">
      <w:r>
        <w:tab/>
      </w:r>
      <w:r w:rsidR="0003208E">
        <w:t>聊天客户端处理流程如下：</w:t>
      </w:r>
    </w:p>
    <w:p w:rsidR="0003208E" w:rsidRDefault="00B41161" w:rsidP="0003208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提示</w:t>
      </w:r>
      <w:r w:rsidR="004B31FA">
        <w:rPr>
          <w:rFonts w:hint="eastAsia"/>
        </w:rPr>
        <w:t>输入端口及用户名</w:t>
      </w:r>
      <w:r w:rsidR="00BE365F">
        <w:rPr>
          <w:rFonts w:hint="eastAsia"/>
        </w:rPr>
        <w:t>。</w:t>
      </w:r>
    </w:p>
    <w:p w:rsidR="004B31FA" w:rsidRDefault="00433E15" w:rsidP="0003208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udp_socket</w:t>
      </w:r>
      <w:proofErr w:type="spellEnd"/>
      <w:r>
        <w:rPr>
          <w:rFonts w:hint="eastAsia"/>
        </w:rPr>
        <w:t>，用以和服务器之间的</w:t>
      </w:r>
      <w:r>
        <w:rPr>
          <w:rFonts w:hint="eastAsia"/>
        </w:rPr>
        <w:t>UDP</w:t>
      </w:r>
      <w:r>
        <w:rPr>
          <w:rFonts w:hint="eastAsia"/>
        </w:rPr>
        <w:t>通信</w:t>
      </w:r>
      <w:r w:rsidR="00BE365F">
        <w:rPr>
          <w:rFonts w:hint="eastAsia"/>
        </w:rPr>
        <w:t>。</w:t>
      </w:r>
    </w:p>
    <w:p w:rsidR="00433E15" w:rsidRDefault="004A60B5" w:rsidP="0003208E">
      <w:pPr>
        <w:pStyle w:val="a3"/>
        <w:numPr>
          <w:ilvl w:val="0"/>
          <w:numId w:val="3"/>
        </w:numPr>
        <w:ind w:firstLineChars="0"/>
      </w:pPr>
      <w:r>
        <w:t>登录</w:t>
      </w:r>
      <w:r w:rsidR="00960334">
        <w:t>并接收</w:t>
      </w:r>
      <w:r w:rsidR="00BE365F">
        <w:t>登录确认信息。根据登录确认信息初始化</w:t>
      </w:r>
      <w:r w:rsidR="00BE365F">
        <w:t>users</w:t>
      </w:r>
      <w:r w:rsidR="00BE365F">
        <w:t>用户列表。</w:t>
      </w:r>
    </w:p>
    <w:p w:rsidR="00AF135A" w:rsidRDefault="000B31E0" w:rsidP="00AF135A">
      <w:pPr>
        <w:pStyle w:val="a3"/>
        <w:ind w:left="780" w:firstLineChars="0" w:firstLine="0"/>
      </w:pPr>
      <w:r>
        <w:t>其中登录部分逻辑如下：</w:t>
      </w:r>
    </w:p>
    <w:p w:rsidR="000B31E0" w:rsidRDefault="00D8797C" w:rsidP="00AF135A">
      <w:pPr>
        <w:pStyle w:val="a3"/>
        <w:ind w:left="7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8289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86CB097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97C" w:rsidRDefault="00D8797C" w:rsidP="00AF135A">
      <w:pPr>
        <w:pStyle w:val="a3"/>
        <w:ind w:left="780" w:firstLineChars="0" w:firstLine="0"/>
      </w:pPr>
      <w:r>
        <w:t>其中</w:t>
      </w:r>
      <w:proofErr w:type="spellStart"/>
      <w:r w:rsidR="004A76A6">
        <w:t>get_new_user_list</w:t>
      </w:r>
      <w:proofErr w:type="spellEnd"/>
      <w:r w:rsidR="004A76A6">
        <w:t>方法根据接收到的数据，更新</w:t>
      </w:r>
      <w:r w:rsidR="004A76A6">
        <w:t>user</w:t>
      </w:r>
      <w:r w:rsidR="004A76A6">
        <w:t>列表，其操作如下：</w:t>
      </w:r>
    </w:p>
    <w:p w:rsidR="004A76A6" w:rsidRDefault="008A32FB" w:rsidP="00AF135A">
      <w:pPr>
        <w:pStyle w:val="a3"/>
        <w:ind w:left="78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7735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86CFAF0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65F" w:rsidRDefault="00BE365F" w:rsidP="0003208E">
      <w:pPr>
        <w:pStyle w:val="a3"/>
        <w:numPr>
          <w:ilvl w:val="0"/>
          <w:numId w:val="3"/>
        </w:numPr>
        <w:ind w:firstLineChars="0"/>
      </w:pPr>
      <w:r>
        <w:t>启动</w:t>
      </w:r>
      <w:r>
        <w:t>TCP Server</w:t>
      </w:r>
      <w:r>
        <w:t>，新建</w:t>
      </w:r>
      <w:proofErr w:type="spellStart"/>
      <w:r>
        <w:rPr>
          <w:rFonts w:hint="eastAsia"/>
        </w:rPr>
        <w:t>tcp_socket</w:t>
      </w:r>
      <w:proofErr w:type="spellEnd"/>
      <w:r>
        <w:rPr>
          <w:rFonts w:hint="eastAsia"/>
        </w:rPr>
        <w:t>用以建立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连接。新建</w:t>
      </w:r>
      <w:proofErr w:type="spellStart"/>
      <w:r>
        <w:rPr>
          <w:rFonts w:hint="eastAsia"/>
        </w:rPr>
        <w:t>tcp_thread</w:t>
      </w:r>
      <w:proofErr w:type="spellEnd"/>
      <w:r>
        <w:rPr>
          <w:rFonts w:hint="eastAsia"/>
        </w:rPr>
        <w:t>线程，用以接收聊天消息。</w:t>
      </w:r>
    </w:p>
    <w:p w:rsidR="008A32FB" w:rsidRDefault="007479DD" w:rsidP="008A32FB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新建线程：</w:t>
      </w:r>
    </w:p>
    <w:p w:rsidR="007479DD" w:rsidRDefault="001A1413" w:rsidP="008A32FB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115695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86C953D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1413" w:rsidRDefault="001A1413" w:rsidP="008A32FB">
      <w:pPr>
        <w:pStyle w:val="a3"/>
        <w:ind w:left="780" w:firstLineChars="0" w:firstLine="0"/>
      </w:pPr>
      <w:r>
        <w:t>其中</w:t>
      </w:r>
      <w:proofErr w:type="spellStart"/>
      <w:r>
        <w:t>recv_msg</w:t>
      </w:r>
      <w:proofErr w:type="spellEnd"/>
      <w:r>
        <w:t>定义如下：</w:t>
      </w:r>
    </w:p>
    <w:p w:rsidR="001A1413" w:rsidRDefault="009C18F4" w:rsidP="008A32FB">
      <w:pPr>
        <w:pStyle w:val="a3"/>
        <w:ind w:left="78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70053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86CFFB3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65F" w:rsidRDefault="00BE365F" w:rsidP="0003208E">
      <w:pPr>
        <w:pStyle w:val="a3"/>
        <w:numPr>
          <w:ilvl w:val="0"/>
          <w:numId w:val="3"/>
        </w:numPr>
        <w:ind w:firstLineChars="0"/>
      </w:pPr>
      <w:r>
        <w:t>新建</w:t>
      </w:r>
      <w:proofErr w:type="spellStart"/>
      <w:r>
        <w:t>udp_thread</w:t>
      </w:r>
      <w:proofErr w:type="spellEnd"/>
      <w:r>
        <w:t>线程，用以监听服务器</w:t>
      </w:r>
      <w:proofErr w:type="gramStart"/>
      <w:r>
        <w:t>端用户</w:t>
      </w:r>
      <w:proofErr w:type="gramEnd"/>
      <w:r>
        <w:t>列表更新请求。</w:t>
      </w:r>
    </w:p>
    <w:p w:rsidR="009C18F4" w:rsidRDefault="009C18F4" w:rsidP="009C18F4">
      <w:pPr>
        <w:pStyle w:val="a3"/>
        <w:ind w:left="780" w:firstLineChars="0" w:firstLine="0"/>
      </w:pPr>
      <w:r>
        <w:t>新建线程：</w:t>
      </w:r>
    </w:p>
    <w:p w:rsidR="009C18F4" w:rsidRDefault="001B1CF7" w:rsidP="009C18F4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4470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86C6BFD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CF7" w:rsidRDefault="001B1CF7" w:rsidP="009C18F4">
      <w:pPr>
        <w:pStyle w:val="a3"/>
        <w:ind w:left="780" w:firstLineChars="0" w:firstLine="0"/>
      </w:pPr>
      <w:r>
        <w:t>其中</w:t>
      </w:r>
      <w:r>
        <w:t>update</w:t>
      </w:r>
      <w:r>
        <w:t>方法如下：</w:t>
      </w:r>
    </w:p>
    <w:p w:rsidR="001B1CF7" w:rsidRDefault="009546B7" w:rsidP="009C18F4">
      <w:pPr>
        <w:pStyle w:val="a3"/>
        <w:ind w:left="78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062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86CC9F6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6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6B7" w:rsidRDefault="009546B7" w:rsidP="009546B7">
      <w:pPr>
        <w:pStyle w:val="a3"/>
        <w:numPr>
          <w:ilvl w:val="0"/>
          <w:numId w:val="3"/>
        </w:numPr>
        <w:ind w:firstLineChars="0"/>
      </w:pPr>
      <w:r>
        <w:t>等待用户输入命令</w:t>
      </w:r>
    </w:p>
    <w:p w:rsidR="009546B7" w:rsidRDefault="009546B7" w:rsidP="009546B7">
      <w:pPr>
        <w:pStyle w:val="a3"/>
        <w:ind w:left="780" w:firstLineChars="0" w:firstLine="0"/>
      </w:pPr>
      <w:proofErr w:type="gramStart"/>
      <w:r>
        <w:t>命令分</w:t>
      </w:r>
      <w:proofErr w:type="gramEnd"/>
      <w:r>
        <w:t>以下几种：</w:t>
      </w:r>
    </w:p>
    <w:p w:rsidR="003C6474" w:rsidRDefault="003C6474" w:rsidP="003C6474">
      <w:pPr>
        <w:pStyle w:val="a3"/>
        <w:numPr>
          <w:ilvl w:val="0"/>
          <w:numId w:val="4"/>
        </w:numPr>
        <w:ind w:firstLineChars="0"/>
      </w:pPr>
      <w:r>
        <w:t>H</w:t>
      </w:r>
      <w:r w:rsidR="00832E40">
        <w:t>elp</w:t>
      </w:r>
    </w:p>
    <w:p w:rsidR="003C6474" w:rsidRDefault="00832E40" w:rsidP="00EA7F89">
      <w:pPr>
        <w:pStyle w:val="a3"/>
        <w:ind w:left="1140" w:firstLineChars="0" w:firstLine="0"/>
      </w:pPr>
      <w:r>
        <w:t>输出帮助信息</w:t>
      </w:r>
    </w:p>
    <w:p w:rsidR="00832E40" w:rsidRDefault="003C6474" w:rsidP="003C6474">
      <w:pPr>
        <w:pStyle w:val="a3"/>
        <w:numPr>
          <w:ilvl w:val="0"/>
          <w:numId w:val="4"/>
        </w:numPr>
        <w:ind w:firstLineChars="0"/>
      </w:pPr>
      <w:r>
        <w:t>l</w:t>
      </w:r>
      <w:r w:rsidR="003B2DB5">
        <w:t>ist</w:t>
      </w:r>
    </w:p>
    <w:p w:rsidR="003C6474" w:rsidRDefault="003C6474" w:rsidP="00EA7F89">
      <w:pPr>
        <w:pStyle w:val="a3"/>
        <w:ind w:left="1140" w:firstLineChars="0" w:firstLine="0"/>
      </w:pPr>
      <w:r>
        <w:t>输出用户列表</w:t>
      </w:r>
    </w:p>
    <w:p w:rsidR="003C6474" w:rsidRDefault="003C6474" w:rsidP="003C6474">
      <w:pPr>
        <w:pStyle w:val="a3"/>
        <w:numPr>
          <w:ilvl w:val="0"/>
          <w:numId w:val="4"/>
        </w:numPr>
        <w:ind w:firstLineChars="0"/>
      </w:pPr>
      <w:r>
        <w:t xml:space="preserve">chat –t </w:t>
      </w:r>
      <w:proofErr w:type="spellStart"/>
      <w:r>
        <w:t>ip:port</w:t>
      </w:r>
      <w:proofErr w:type="spellEnd"/>
      <w:r>
        <w:t xml:space="preserve"> –m </w:t>
      </w:r>
      <w:proofErr w:type="spellStart"/>
      <w:r>
        <w:t>msg</w:t>
      </w:r>
      <w:proofErr w:type="spellEnd"/>
    </w:p>
    <w:p w:rsidR="003C6474" w:rsidRDefault="003C6474" w:rsidP="00EA7F89">
      <w:pPr>
        <w:pStyle w:val="a3"/>
        <w:ind w:left="1140" w:firstLineChars="0" w:firstLine="0"/>
      </w:pPr>
      <w:r>
        <w:rPr>
          <w:rFonts w:hint="eastAsia"/>
        </w:rPr>
        <w:t>向某用户发送信息。如向</w:t>
      </w:r>
      <w:r>
        <w:rPr>
          <w:rFonts w:hint="eastAsia"/>
        </w:rPr>
        <w:t>192.168.0.1:8000</w:t>
      </w:r>
      <w:r>
        <w:rPr>
          <w:rFonts w:hint="eastAsia"/>
        </w:rPr>
        <w:t>发送消息‘</w:t>
      </w:r>
      <w:r>
        <w:rPr>
          <w:rFonts w:hint="eastAsia"/>
        </w:rPr>
        <w:t>Hello</w:t>
      </w:r>
      <w:r>
        <w:rPr>
          <w:rFonts w:hint="eastAsia"/>
        </w:rPr>
        <w:t>’</w:t>
      </w:r>
      <w:r>
        <w:t>，则需输入命令：</w:t>
      </w:r>
      <w:proofErr w:type="gramStart"/>
      <w:r>
        <w:rPr>
          <w:rFonts w:hint="eastAsia"/>
        </w:rPr>
        <w:t>chat</w:t>
      </w:r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t </w:t>
      </w:r>
      <w:r>
        <w:t>192.168.0.1:8000 Hello</w:t>
      </w:r>
    </w:p>
    <w:p w:rsidR="00EA7F89" w:rsidRDefault="00EA7F89" w:rsidP="00EA7F89">
      <w:pPr>
        <w:pStyle w:val="a3"/>
        <w:numPr>
          <w:ilvl w:val="0"/>
          <w:numId w:val="4"/>
        </w:numPr>
        <w:ind w:firstLineChars="0"/>
      </w:pPr>
      <w:r>
        <w:t>exit</w:t>
      </w:r>
    </w:p>
    <w:p w:rsidR="00EA7F89" w:rsidRPr="003C6474" w:rsidRDefault="00EA7F89" w:rsidP="00EA7F89">
      <w:pPr>
        <w:pStyle w:val="a3"/>
        <w:ind w:left="1140" w:firstLineChars="0" w:firstLine="0"/>
        <w:rPr>
          <w:rFonts w:hint="eastAsia"/>
        </w:rPr>
      </w:pPr>
      <w:r>
        <w:lastRenderedPageBreak/>
        <w:t>登出</w:t>
      </w:r>
    </w:p>
    <w:p w:rsidR="00167DD7" w:rsidRDefault="00114BED" w:rsidP="003B3CE1">
      <w:pPr>
        <w:pStyle w:val="3"/>
      </w:pPr>
      <w:r>
        <w:t>报文格式</w:t>
      </w:r>
      <w:r w:rsidR="00D45F96">
        <w:t>设计</w:t>
      </w:r>
    </w:p>
    <w:p w:rsidR="00A54DB9" w:rsidRDefault="00A54DB9" w:rsidP="00A54DB9">
      <w:r>
        <w:t>客户端登录请求</w:t>
      </w:r>
      <w:r>
        <w:t>UDP</w:t>
      </w:r>
      <w:r>
        <w:t>报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47"/>
        <w:gridCol w:w="2309"/>
        <w:gridCol w:w="5040"/>
      </w:tblGrid>
      <w:tr w:rsidR="00A54DB9" w:rsidTr="0008505B">
        <w:tc>
          <w:tcPr>
            <w:tcW w:w="947" w:type="dxa"/>
          </w:tcPr>
          <w:p w:rsidR="00A54DB9" w:rsidRDefault="00A54DB9" w:rsidP="0008505B">
            <w:r>
              <w:rPr>
                <w:rFonts w:hint="eastAsia"/>
              </w:rPr>
              <w:t>0x01</w:t>
            </w:r>
          </w:p>
        </w:tc>
        <w:tc>
          <w:tcPr>
            <w:tcW w:w="2309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5040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c>
          <w:tcPr>
            <w:tcW w:w="947" w:type="dxa"/>
          </w:tcPr>
          <w:p w:rsidR="00A54DB9" w:rsidRDefault="00A54DB9" w:rsidP="0008505B">
            <w:r>
              <w:rPr>
                <w:rFonts w:hint="eastAsia"/>
              </w:rPr>
              <w:t>1</w:t>
            </w:r>
          </w:p>
        </w:tc>
        <w:tc>
          <w:tcPr>
            <w:tcW w:w="2309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5040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  <w:r>
              <w:t>0</w:t>
            </w:r>
          </w:p>
        </w:tc>
      </w:tr>
    </w:tbl>
    <w:p w:rsidR="00A54DB9" w:rsidRDefault="00A54DB9" w:rsidP="00A54DB9"/>
    <w:p w:rsidR="00A54DB9" w:rsidRDefault="00A54DB9" w:rsidP="00A54DB9">
      <w:r>
        <w:rPr>
          <w:rFonts w:hint="eastAsia"/>
        </w:rPr>
        <w:t>服务端登录确认</w:t>
      </w:r>
      <w:r>
        <w:rPr>
          <w:rFonts w:hint="eastAsia"/>
        </w:rPr>
        <w:t>UDP</w:t>
      </w:r>
      <w:r>
        <w:rPr>
          <w:rFonts w:hint="eastAsia"/>
        </w:rPr>
        <w:t>报文</w:t>
      </w:r>
      <w:r>
        <w:rPr>
          <w:rFonts w:hint="eastAsia"/>
        </w:rPr>
        <w:t>(</w:t>
      </w:r>
      <w:proofErr w:type="gramStart"/>
      <w:r>
        <w:rPr>
          <w:rFonts w:hint="eastAsia"/>
        </w:rPr>
        <w:t>含客户</w:t>
      </w:r>
      <w:proofErr w:type="gramEnd"/>
      <w:r>
        <w:rPr>
          <w:rFonts w:hint="eastAsia"/>
        </w:rPr>
        <w:t>列表</w:t>
      </w:r>
      <w:r>
        <w:rPr>
          <w:rFonts w:hint="eastAsia"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803"/>
        <w:gridCol w:w="2074"/>
        <w:gridCol w:w="4148"/>
      </w:tblGrid>
      <w:tr w:rsidR="00A54DB9" w:rsidTr="0008505B">
        <w:tc>
          <w:tcPr>
            <w:tcW w:w="1271" w:type="dxa"/>
          </w:tcPr>
          <w:p w:rsidR="00A54DB9" w:rsidRDefault="00A54DB9" w:rsidP="0008505B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7025" w:type="dxa"/>
            <w:gridSpan w:val="3"/>
          </w:tcPr>
          <w:p w:rsidR="00A54DB9" w:rsidRDefault="00A54DB9" w:rsidP="0008505B">
            <w:r>
              <w:rPr>
                <w:rFonts w:hint="eastAsia"/>
              </w:rPr>
              <w:t>列表项数</w:t>
            </w:r>
          </w:p>
        </w:tc>
      </w:tr>
      <w:tr w:rsidR="00A54DB9" w:rsidTr="0008505B">
        <w:tc>
          <w:tcPr>
            <w:tcW w:w="1271" w:type="dxa"/>
          </w:tcPr>
          <w:p w:rsidR="00A54DB9" w:rsidRDefault="00A54DB9" w:rsidP="0008505B">
            <w:r>
              <w:rPr>
                <w:rFonts w:hint="eastAsia"/>
              </w:rPr>
              <w:t>1</w:t>
            </w:r>
          </w:p>
        </w:tc>
        <w:tc>
          <w:tcPr>
            <w:tcW w:w="7025" w:type="dxa"/>
            <w:gridSpan w:val="3"/>
          </w:tcPr>
          <w:p w:rsidR="00A54DB9" w:rsidRDefault="00A54DB9" w:rsidP="0008505B">
            <w:r>
              <w:rPr>
                <w:rFonts w:hint="eastAsia"/>
              </w:rPr>
              <w:t>4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IP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IP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A54DB9" w:rsidTr="0008505B">
        <w:trPr>
          <w:trHeight w:val="265"/>
        </w:trPr>
        <w:tc>
          <w:tcPr>
            <w:tcW w:w="8296" w:type="dxa"/>
            <w:gridSpan w:val="4"/>
          </w:tcPr>
          <w:p w:rsidR="00A54DB9" w:rsidRDefault="00A54DB9" w:rsidP="0008505B">
            <w:r>
              <w:t>…</w:t>
            </w:r>
          </w:p>
        </w:tc>
      </w:tr>
    </w:tbl>
    <w:p w:rsidR="00A54DB9" w:rsidRDefault="00A54DB9" w:rsidP="00A54DB9"/>
    <w:p w:rsidR="00A54DB9" w:rsidRDefault="00A54DB9" w:rsidP="00A54DB9">
      <w:r>
        <w:rPr>
          <w:rFonts w:hint="eastAsia"/>
        </w:rPr>
        <w:t>服务端更新客户列表</w:t>
      </w:r>
      <w:r>
        <w:rPr>
          <w:rFonts w:hint="eastAsia"/>
        </w:rPr>
        <w:t>UDP</w:t>
      </w:r>
      <w:r>
        <w:rPr>
          <w:rFonts w:hint="eastAsia"/>
        </w:rPr>
        <w:t>报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71"/>
        <w:gridCol w:w="803"/>
        <w:gridCol w:w="2074"/>
        <w:gridCol w:w="4148"/>
      </w:tblGrid>
      <w:tr w:rsidR="00A54DB9" w:rsidTr="0008505B">
        <w:tc>
          <w:tcPr>
            <w:tcW w:w="1271" w:type="dxa"/>
          </w:tcPr>
          <w:p w:rsidR="00A54DB9" w:rsidRDefault="00A54DB9" w:rsidP="0008505B">
            <w:r>
              <w:rPr>
                <w:rFonts w:hint="eastAsia"/>
              </w:rPr>
              <w:t>0x0</w:t>
            </w:r>
            <w:r>
              <w:t>5</w:t>
            </w:r>
          </w:p>
        </w:tc>
        <w:tc>
          <w:tcPr>
            <w:tcW w:w="7025" w:type="dxa"/>
            <w:gridSpan w:val="3"/>
          </w:tcPr>
          <w:p w:rsidR="00A54DB9" w:rsidRDefault="00A54DB9" w:rsidP="0008505B">
            <w:r>
              <w:rPr>
                <w:rFonts w:hint="eastAsia"/>
              </w:rPr>
              <w:t>列表项数</w:t>
            </w:r>
          </w:p>
        </w:tc>
      </w:tr>
      <w:tr w:rsidR="00A54DB9" w:rsidTr="0008505B">
        <w:tc>
          <w:tcPr>
            <w:tcW w:w="1271" w:type="dxa"/>
          </w:tcPr>
          <w:p w:rsidR="00A54DB9" w:rsidRDefault="00A54DB9" w:rsidP="0008505B">
            <w:r>
              <w:rPr>
                <w:rFonts w:hint="eastAsia"/>
              </w:rPr>
              <w:t>1</w:t>
            </w:r>
          </w:p>
        </w:tc>
        <w:tc>
          <w:tcPr>
            <w:tcW w:w="7025" w:type="dxa"/>
            <w:gridSpan w:val="3"/>
          </w:tcPr>
          <w:p w:rsidR="00A54DB9" w:rsidRDefault="00A54DB9" w:rsidP="0008505B">
            <w:r>
              <w:rPr>
                <w:rFonts w:hint="eastAsia"/>
              </w:rPr>
              <w:t>4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IP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20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t>IP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  <w:gridSpan w:val="2"/>
          </w:tcPr>
          <w:p w:rsidR="00A54DB9" w:rsidRDefault="00A54DB9" w:rsidP="0008505B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20</w:t>
            </w:r>
          </w:p>
        </w:tc>
      </w:tr>
      <w:tr w:rsidR="00A54DB9" w:rsidTr="0008505B">
        <w:trPr>
          <w:trHeight w:val="265"/>
        </w:trPr>
        <w:tc>
          <w:tcPr>
            <w:tcW w:w="8296" w:type="dxa"/>
            <w:gridSpan w:val="4"/>
          </w:tcPr>
          <w:p w:rsidR="00A54DB9" w:rsidRDefault="00A54DB9" w:rsidP="0008505B">
            <w:r>
              <w:t>…</w:t>
            </w:r>
          </w:p>
        </w:tc>
      </w:tr>
    </w:tbl>
    <w:p w:rsidR="00A54DB9" w:rsidRDefault="00A54DB9" w:rsidP="00A54DB9"/>
    <w:p w:rsidR="00A54DB9" w:rsidRDefault="00A54DB9" w:rsidP="00A54DB9">
      <w:r>
        <w:rPr>
          <w:rFonts w:hint="eastAsia"/>
        </w:rPr>
        <w:t>TCP</w:t>
      </w:r>
      <w:r>
        <w:rPr>
          <w:rFonts w:hint="eastAsia"/>
        </w:rPr>
        <w:t>连接方身份信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4148"/>
      </w:tblGrid>
      <w:tr w:rsidR="00A54DB9" w:rsidTr="0008505B">
        <w:trPr>
          <w:trHeight w:val="265"/>
        </w:trPr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监听端口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用户名</w:t>
            </w:r>
          </w:p>
        </w:tc>
      </w:tr>
      <w:tr w:rsidR="00A54DB9" w:rsidTr="0008505B">
        <w:trPr>
          <w:trHeight w:val="265"/>
        </w:trPr>
        <w:tc>
          <w:tcPr>
            <w:tcW w:w="2074" w:type="dxa"/>
          </w:tcPr>
          <w:p w:rsidR="00A54DB9" w:rsidRDefault="00A54DB9" w:rsidP="0008505B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A54DB9" w:rsidRDefault="00A54DB9" w:rsidP="0008505B">
            <w:r>
              <w:rPr>
                <w:rFonts w:hint="eastAsia"/>
              </w:rPr>
              <w:t>20</w:t>
            </w:r>
          </w:p>
        </w:tc>
      </w:tr>
    </w:tbl>
    <w:p w:rsidR="00A54DB9" w:rsidRDefault="00A54DB9" w:rsidP="00A54DB9"/>
    <w:p w:rsidR="00A54DB9" w:rsidRDefault="00A54DB9" w:rsidP="00A54DB9">
      <w:r w:rsidRPr="00DD44B7">
        <w:t>TCP</w:t>
      </w:r>
      <w:r>
        <w:rPr>
          <w:rFonts w:hint="eastAsia"/>
        </w:rPr>
        <w:t>聊天信息</w:t>
      </w:r>
      <w:r>
        <w:t>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658"/>
        <w:gridCol w:w="1638"/>
      </w:tblGrid>
      <w:tr w:rsidR="00A54DB9" w:rsidTr="0008505B">
        <w:tc>
          <w:tcPr>
            <w:tcW w:w="6658" w:type="dxa"/>
          </w:tcPr>
          <w:p w:rsidR="00A54DB9" w:rsidRDefault="00A54DB9" w:rsidP="0008505B">
            <w:r>
              <w:rPr>
                <w:rFonts w:hint="eastAsia"/>
              </w:rPr>
              <w:t>消息内容</w:t>
            </w:r>
          </w:p>
        </w:tc>
        <w:tc>
          <w:tcPr>
            <w:tcW w:w="1638" w:type="dxa"/>
          </w:tcPr>
          <w:p w:rsidR="00A54DB9" w:rsidRDefault="00A54DB9" w:rsidP="0008505B">
            <w:r>
              <w:rPr>
                <w:rFonts w:hint="eastAsia"/>
              </w:rPr>
              <w:t>0</w:t>
            </w:r>
            <w:r>
              <w:t>x0</w:t>
            </w:r>
          </w:p>
        </w:tc>
      </w:tr>
      <w:tr w:rsidR="00A54DB9" w:rsidTr="0008505B">
        <w:tc>
          <w:tcPr>
            <w:tcW w:w="6658" w:type="dxa"/>
          </w:tcPr>
          <w:p w:rsidR="00A54DB9" w:rsidRDefault="00A54DB9" w:rsidP="0008505B"/>
        </w:tc>
        <w:tc>
          <w:tcPr>
            <w:tcW w:w="1638" w:type="dxa"/>
          </w:tcPr>
          <w:p w:rsidR="00A54DB9" w:rsidRDefault="00A54DB9" w:rsidP="0008505B">
            <w:r>
              <w:t>1</w:t>
            </w:r>
          </w:p>
        </w:tc>
      </w:tr>
    </w:tbl>
    <w:p w:rsidR="00A54DB9" w:rsidRDefault="00A54DB9" w:rsidP="00A54DB9"/>
    <w:p w:rsidR="00A54DB9" w:rsidRDefault="00A54DB9" w:rsidP="00A54DB9">
      <w:r>
        <w:t>客户端离开请求</w:t>
      </w:r>
      <w:r>
        <w:t>UDP</w:t>
      </w:r>
      <w:r>
        <w:t>报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38"/>
      </w:tblGrid>
      <w:tr w:rsidR="00A54DB9" w:rsidTr="0008505B">
        <w:tc>
          <w:tcPr>
            <w:tcW w:w="1638" w:type="dxa"/>
          </w:tcPr>
          <w:p w:rsidR="00A54DB9" w:rsidRDefault="00A54DB9" w:rsidP="0008505B">
            <w:r>
              <w:rPr>
                <w:rFonts w:hint="eastAsia"/>
              </w:rPr>
              <w:t>0</w:t>
            </w:r>
            <w:r>
              <w:t>x3</w:t>
            </w:r>
          </w:p>
        </w:tc>
      </w:tr>
      <w:tr w:rsidR="00A54DB9" w:rsidTr="0008505B">
        <w:tc>
          <w:tcPr>
            <w:tcW w:w="1638" w:type="dxa"/>
          </w:tcPr>
          <w:p w:rsidR="00A54DB9" w:rsidRDefault="00A54DB9" w:rsidP="0008505B">
            <w:r>
              <w:t>1</w:t>
            </w:r>
          </w:p>
        </w:tc>
      </w:tr>
    </w:tbl>
    <w:p w:rsidR="00A54DB9" w:rsidRDefault="00A54DB9" w:rsidP="00A54DB9"/>
    <w:p w:rsidR="00A54DB9" w:rsidRDefault="00A54DB9" w:rsidP="00A54DB9">
      <w:r>
        <w:rPr>
          <w:rFonts w:hint="eastAsia"/>
        </w:rPr>
        <w:t>服务</w:t>
      </w:r>
      <w:proofErr w:type="gramStart"/>
      <w:r>
        <w:rPr>
          <w:rFonts w:hint="eastAsia"/>
        </w:rPr>
        <w:t>端离开</w:t>
      </w:r>
      <w:proofErr w:type="gramEnd"/>
      <w:r>
        <w:rPr>
          <w:rFonts w:hint="eastAsia"/>
        </w:rPr>
        <w:t>确认</w:t>
      </w:r>
      <w:r>
        <w:rPr>
          <w:rFonts w:hint="eastAsia"/>
        </w:rPr>
        <w:t>UDP</w:t>
      </w:r>
      <w:r>
        <w:rPr>
          <w:rFonts w:hint="eastAsia"/>
        </w:rPr>
        <w:t>报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38"/>
      </w:tblGrid>
      <w:tr w:rsidR="00A54DB9" w:rsidTr="0008505B">
        <w:tc>
          <w:tcPr>
            <w:tcW w:w="1638" w:type="dxa"/>
          </w:tcPr>
          <w:p w:rsidR="00A54DB9" w:rsidRDefault="00A54DB9" w:rsidP="0008505B">
            <w:r>
              <w:rPr>
                <w:rFonts w:hint="eastAsia"/>
              </w:rPr>
              <w:t>0</w:t>
            </w:r>
            <w:r>
              <w:t>x4</w:t>
            </w:r>
          </w:p>
        </w:tc>
      </w:tr>
      <w:tr w:rsidR="00A54DB9" w:rsidTr="0008505B">
        <w:tc>
          <w:tcPr>
            <w:tcW w:w="1638" w:type="dxa"/>
          </w:tcPr>
          <w:p w:rsidR="00A54DB9" w:rsidRDefault="00A54DB9" w:rsidP="0008505B">
            <w:r>
              <w:t>1</w:t>
            </w:r>
          </w:p>
        </w:tc>
      </w:tr>
    </w:tbl>
    <w:p w:rsidR="00011C65" w:rsidRDefault="00011C65">
      <w:pPr>
        <w:rPr>
          <w:rFonts w:hint="eastAsia"/>
        </w:rPr>
      </w:pPr>
    </w:p>
    <w:p w:rsidR="00011C65" w:rsidRDefault="00FE2208" w:rsidP="003B3CE1">
      <w:pPr>
        <w:pStyle w:val="2"/>
        <w:rPr>
          <w:rFonts w:hint="eastAsia"/>
        </w:rPr>
      </w:pPr>
      <w:r>
        <w:t>运行方法及演示</w:t>
      </w:r>
    </w:p>
    <w:p w:rsidR="00011C65" w:rsidRDefault="00D65D91" w:rsidP="00D65D9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1</w:t>
      </w:r>
      <w:r>
        <w:rPr>
          <w:rFonts w:hint="eastAsia"/>
        </w:rPr>
        <w:t>登录</w:t>
      </w:r>
    </w:p>
    <w:p w:rsidR="00EB21C1" w:rsidRDefault="00EB21C1" w:rsidP="00691340">
      <w:r>
        <w:t>用户</w:t>
      </w:r>
      <w:r>
        <w:rPr>
          <w:rFonts w:hint="eastAsia"/>
        </w:rPr>
        <w:t>1</w:t>
      </w:r>
      <w:r w:rsidR="00A22E81">
        <w:rPr>
          <w:rFonts w:hint="eastAsia"/>
        </w:rPr>
        <w:t>输出</w:t>
      </w:r>
      <w:r>
        <w:rPr>
          <w:rFonts w:hint="eastAsia"/>
        </w:rPr>
        <w:t>：</w:t>
      </w:r>
    </w:p>
    <w:p w:rsidR="00EB21C1" w:rsidRDefault="00430D6A" w:rsidP="00691340"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86C976.t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1C1" w:rsidRDefault="00EA2600" w:rsidP="00691340">
      <w:pPr>
        <w:rPr>
          <w:rFonts w:hint="eastAsia"/>
        </w:rPr>
      </w:pPr>
      <w:r>
        <w:t>服务器端输出</w:t>
      </w:r>
      <w:r w:rsidR="00347099">
        <w:t>：</w:t>
      </w:r>
    </w:p>
    <w:p w:rsidR="00430D6A" w:rsidRDefault="007B2875" w:rsidP="0069134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4297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86C51CC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27" w:rsidRDefault="00305927" w:rsidP="00D65D91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2</w:t>
      </w:r>
      <w:r>
        <w:rPr>
          <w:rFonts w:hint="eastAsia"/>
        </w:rPr>
        <w:t>登录</w:t>
      </w:r>
    </w:p>
    <w:p w:rsidR="007B2875" w:rsidRDefault="00347099" w:rsidP="003807DF">
      <w:pPr>
        <w:pStyle w:val="a3"/>
        <w:ind w:left="360" w:firstLineChars="0" w:firstLine="0"/>
      </w:pPr>
      <w:r>
        <w:rPr>
          <w:rFonts w:hint="eastAsia"/>
        </w:rPr>
        <w:t>用户</w:t>
      </w:r>
      <w:r>
        <w:rPr>
          <w:rFonts w:hint="eastAsia"/>
        </w:rPr>
        <w:t>2</w:t>
      </w:r>
      <w:r>
        <w:rPr>
          <w:rFonts w:hint="eastAsia"/>
        </w:rPr>
        <w:t>端输出：</w:t>
      </w:r>
    </w:p>
    <w:p w:rsidR="00347099" w:rsidRDefault="004C1107" w:rsidP="003D2BF1"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86C95B0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1107" w:rsidRDefault="004C1107" w:rsidP="003807DF">
      <w:pPr>
        <w:pStyle w:val="a3"/>
        <w:ind w:left="360" w:firstLineChars="0" w:firstLine="0"/>
      </w:pPr>
      <w:r>
        <w:t>用户</w:t>
      </w:r>
      <w:r>
        <w:rPr>
          <w:rFonts w:hint="eastAsia"/>
        </w:rPr>
        <w:t>1</w:t>
      </w:r>
      <w:r>
        <w:rPr>
          <w:rFonts w:hint="eastAsia"/>
        </w:rPr>
        <w:t>端输出</w:t>
      </w:r>
      <w:r w:rsidR="00020DB5">
        <w:rPr>
          <w:rFonts w:hint="eastAsia"/>
        </w:rPr>
        <w:t>（收到</w:t>
      </w:r>
      <w:r w:rsidR="00D10559">
        <w:rPr>
          <w:rFonts w:hint="eastAsia"/>
        </w:rPr>
        <w:t>upda</w:t>
      </w:r>
      <w:r w:rsidR="00020DB5">
        <w:rPr>
          <w:rFonts w:hint="eastAsia"/>
        </w:rPr>
        <w:t>te</w:t>
      </w:r>
      <w:r w:rsidR="00020DB5">
        <w:rPr>
          <w:rFonts w:hint="eastAsia"/>
        </w:rPr>
        <w:t>信息）</w:t>
      </w:r>
      <w:r>
        <w:rPr>
          <w:rFonts w:hint="eastAsia"/>
        </w:rPr>
        <w:t>：</w:t>
      </w:r>
    </w:p>
    <w:p w:rsidR="004C1107" w:rsidRDefault="00020DB5" w:rsidP="003D2BF1">
      <w:r>
        <w:rPr>
          <w:rFonts w:hint="eastAsia"/>
          <w:noProof/>
        </w:rPr>
        <w:drawing>
          <wp:inline distT="0" distB="0" distL="0" distR="0">
            <wp:extent cx="5274310" cy="34429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86CD31E.t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8BD" w:rsidRDefault="00D968BD" w:rsidP="00D968BD">
      <w:pPr>
        <w:pStyle w:val="a3"/>
        <w:ind w:left="360" w:firstLineChars="0" w:firstLine="0"/>
      </w:pPr>
      <w:r>
        <w:t>服务器端输出：</w:t>
      </w:r>
    </w:p>
    <w:p w:rsidR="00D968BD" w:rsidRDefault="00982037" w:rsidP="003D2BF1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86C4023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27" w:rsidRDefault="00305927" w:rsidP="00D65D91">
      <w:pPr>
        <w:pStyle w:val="a3"/>
        <w:numPr>
          <w:ilvl w:val="0"/>
          <w:numId w:val="5"/>
        </w:numPr>
        <w:ind w:firstLineChars="0"/>
      </w:pPr>
      <w:r>
        <w:t>用户</w:t>
      </w:r>
      <w:r>
        <w:rPr>
          <w:rFonts w:hint="eastAsia"/>
        </w:rPr>
        <w:t>1</w:t>
      </w:r>
      <w:r>
        <w:rPr>
          <w:rFonts w:hint="eastAsia"/>
        </w:rPr>
        <w:t>向用户</w:t>
      </w:r>
      <w:r>
        <w:rPr>
          <w:rFonts w:hint="eastAsia"/>
        </w:rPr>
        <w:t>2</w:t>
      </w:r>
      <w:r>
        <w:rPr>
          <w:rFonts w:hint="eastAsia"/>
        </w:rPr>
        <w:t>发送消息</w:t>
      </w:r>
    </w:p>
    <w:p w:rsidR="00740360" w:rsidRDefault="00821FAC" w:rsidP="00740360">
      <w:pPr>
        <w:pStyle w:val="a3"/>
        <w:ind w:left="360" w:firstLineChars="0" w:firstLine="0"/>
      </w:pPr>
      <w:r>
        <w:t>用户</w:t>
      </w:r>
      <w:r>
        <w:rPr>
          <w:rFonts w:hint="eastAsia"/>
        </w:rPr>
        <w:t>1</w:t>
      </w:r>
      <w:r>
        <w:rPr>
          <w:rFonts w:hint="eastAsia"/>
        </w:rPr>
        <w:t>端命令：</w:t>
      </w:r>
    </w:p>
    <w:p w:rsidR="00821FAC" w:rsidRDefault="00076FE1" w:rsidP="003D2BF1">
      <w:r>
        <w:rPr>
          <w:rFonts w:hint="eastAsia"/>
          <w:noProof/>
        </w:rPr>
        <w:drawing>
          <wp:inline distT="0" distB="0" distL="0" distR="0">
            <wp:extent cx="5274310" cy="3442970"/>
            <wp:effectExtent l="0" t="0" r="254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86C3175.tmp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FE1" w:rsidRDefault="00076FE1" w:rsidP="00740360">
      <w:pPr>
        <w:pStyle w:val="a3"/>
        <w:ind w:left="360" w:firstLineChars="0" w:firstLine="0"/>
      </w:pPr>
      <w:r>
        <w:t>用户</w:t>
      </w:r>
      <w:r>
        <w:rPr>
          <w:rFonts w:hint="eastAsia"/>
        </w:rPr>
        <w:t>2</w:t>
      </w:r>
      <w:r>
        <w:rPr>
          <w:rFonts w:hint="eastAsia"/>
        </w:rPr>
        <w:t>端输出：</w:t>
      </w:r>
    </w:p>
    <w:p w:rsidR="00F22330" w:rsidRDefault="00F22330" w:rsidP="003D2BF1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86CB96A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27" w:rsidRDefault="00305927" w:rsidP="00D65D91">
      <w:pPr>
        <w:pStyle w:val="a3"/>
        <w:numPr>
          <w:ilvl w:val="0"/>
          <w:numId w:val="5"/>
        </w:numPr>
        <w:ind w:firstLineChars="0"/>
      </w:pPr>
      <w:r>
        <w:t>用户</w:t>
      </w:r>
      <w:r>
        <w:rPr>
          <w:rFonts w:hint="eastAsia"/>
        </w:rPr>
        <w:t>2</w:t>
      </w:r>
      <w:r>
        <w:rPr>
          <w:rFonts w:hint="eastAsia"/>
        </w:rPr>
        <w:t>向用户</w:t>
      </w:r>
      <w:r>
        <w:rPr>
          <w:rFonts w:hint="eastAsia"/>
        </w:rPr>
        <w:t>1</w:t>
      </w:r>
      <w:r>
        <w:rPr>
          <w:rFonts w:hint="eastAsia"/>
        </w:rPr>
        <w:t>发送消息</w:t>
      </w:r>
    </w:p>
    <w:p w:rsidR="00102257" w:rsidRDefault="00102257" w:rsidP="00DC612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用户</w:t>
      </w:r>
      <w:r>
        <w:rPr>
          <w:rFonts w:hint="eastAsia"/>
        </w:rPr>
        <w:t>2</w:t>
      </w:r>
      <w:r>
        <w:rPr>
          <w:rFonts w:hint="eastAsia"/>
        </w:rPr>
        <w:t>端命令：</w:t>
      </w:r>
    </w:p>
    <w:p w:rsidR="00102257" w:rsidRDefault="00102257" w:rsidP="003D2BF1">
      <w:r>
        <w:rPr>
          <w:rFonts w:hint="eastAsia"/>
          <w:noProof/>
        </w:rPr>
        <w:drawing>
          <wp:inline distT="0" distB="0" distL="0" distR="0">
            <wp:extent cx="5274310" cy="3442970"/>
            <wp:effectExtent l="0" t="0" r="254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86C6EF3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12C" w:rsidRDefault="00DC612C" w:rsidP="00DC612C">
      <w:pPr>
        <w:pStyle w:val="a3"/>
        <w:ind w:left="360" w:firstLineChars="0" w:firstLine="0"/>
        <w:rPr>
          <w:rFonts w:hint="eastAsia"/>
        </w:rPr>
      </w:pPr>
      <w:r>
        <w:t>用户</w:t>
      </w:r>
      <w:r>
        <w:rPr>
          <w:rFonts w:hint="eastAsia"/>
        </w:rPr>
        <w:t>1</w:t>
      </w:r>
      <w:r>
        <w:rPr>
          <w:rFonts w:hint="eastAsia"/>
        </w:rPr>
        <w:t>端输出：</w:t>
      </w:r>
    </w:p>
    <w:p w:rsidR="00DC612C" w:rsidRDefault="00DC612C" w:rsidP="003D2BF1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86CFF13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27" w:rsidRDefault="00305927" w:rsidP="00D65D91">
      <w:pPr>
        <w:pStyle w:val="a3"/>
        <w:numPr>
          <w:ilvl w:val="0"/>
          <w:numId w:val="5"/>
        </w:numPr>
        <w:ind w:firstLineChars="0"/>
      </w:pPr>
      <w:r>
        <w:t>用户</w:t>
      </w:r>
      <w:r>
        <w:rPr>
          <w:rFonts w:hint="eastAsia"/>
        </w:rPr>
        <w:t>1</w:t>
      </w:r>
      <w:r>
        <w:rPr>
          <w:rFonts w:hint="eastAsia"/>
        </w:rPr>
        <w:t>登出</w:t>
      </w:r>
    </w:p>
    <w:p w:rsidR="00AE1888" w:rsidRDefault="00EE7E75" w:rsidP="00215BD6">
      <w:pPr>
        <w:ind w:left="360"/>
      </w:pPr>
      <w:r>
        <w:rPr>
          <w:rFonts w:hint="eastAsia"/>
        </w:rPr>
        <w:t>用户</w:t>
      </w:r>
      <w:r>
        <w:rPr>
          <w:rFonts w:hint="eastAsia"/>
        </w:rPr>
        <w:t>1</w:t>
      </w:r>
      <w:r>
        <w:rPr>
          <w:rFonts w:hint="eastAsia"/>
        </w:rPr>
        <w:t>端命令：</w:t>
      </w:r>
    </w:p>
    <w:p w:rsidR="00EE7E75" w:rsidRDefault="00CC0C78" w:rsidP="003D2BF1">
      <w:r>
        <w:rPr>
          <w:noProof/>
        </w:rPr>
        <w:drawing>
          <wp:inline distT="0" distB="0" distL="0" distR="0">
            <wp:extent cx="5274310" cy="3442970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86C62D8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C78" w:rsidRDefault="00CC0C78" w:rsidP="00215BD6">
      <w:pPr>
        <w:ind w:left="360"/>
      </w:pPr>
      <w:r>
        <w:t>用话</w:t>
      </w:r>
      <w:r>
        <w:rPr>
          <w:rFonts w:hint="eastAsia"/>
        </w:rPr>
        <w:t>2</w:t>
      </w:r>
      <w:r>
        <w:rPr>
          <w:rFonts w:hint="eastAsia"/>
        </w:rPr>
        <w:t>端输出（接收到</w:t>
      </w:r>
      <w:r>
        <w:rPr>
          <w:rFonts w:hint="eastAsia"/>
        </w:rPr>
        <w:t>update</w:t>
      </w:r>
      <w:r>
        <w:rPr>
          <w:rFonts w:hint="eastAsia"/>
        </w:rPr>
        <w:t>信息）：</w:t>
      </w:r>
    </w:p>
    <w:p w:rsidR="00CC0C78" w:rsidRDefault="00333B4D" w:rsidP="003D2BF1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4297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86C204F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F5D" w:rsidRDefault="00F97647" w:rsidP="00F97647">
      <w:pPr>
        <w:ind w:left="360"/>
      </w:pPr>
      <w:r>
        <w:t>服务器端输出：</w:t>
      </w:r>
    </w:p>
    <w:p w:rsidR="00674F01" w:rsidRDefault="00CC0C78" w:rsidP="003D2BF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42970"/>
            <wp:effectExtent l="0" t="0" r="254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86C8AC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C65" w:rsidRDefault="00117327" w:rsidP="003B3CE1">
      <w:pPr>
        <w:pStyle w:val="2"/>
      </w:pPr>
      <w:r>
        <w:t>存在的问题</w:t>
      </w:r>
    </w:p>
    <w:p w:rsidR="006541FB" w:rsidRDefault="006541FB"/>
    <w:p w:rsidR="006541FB" w:rsidRDefault="006541FB">
      <w:r>
        <w:rPr>
          <w:rFonts w:hint="eastAsia"/>
        </w:rPr>
        <w:t>我认为，本系统最大的问题在用户交方面。</w:t>
      </w:r>
    </w:p>
    <w:p w:rsidR="006541FB" w:rsidRDefault="006541FB">
      <w:r>
        <w:lastRenderedPageBreak/>
        <w:t>客户端一方面要时刻节后</w:t>
      </w:r>
      <w:proofErr w:type="spellStart"/>
      <w:r>
        <w:t>udp</w:t>
      </w:r>
      <w:proofErr w:type="spellEnd"/>
      <w:r>
        <w:t>和</w:t>
      </w:r>
      <w:proofErr w:type="spellStart"/>
      <w:r>
        <w:t>tcp</w:t>
      </w:r>
      <w:proofErr w:type="spellEnd"/>
      <w:r>
        <w:t>报文，同时要处理用户命令所以客户端逻辑但线程无法完成，只能靠多线程实现。</w:t>
      </w:r>
    </w:p>
    <w:p w:rsidR="006541FB" w:rsidRPr="001C5047" w:rsidRDefault="006541FB">
      <w:pPr>
        <w:rPr>
          <w:rFonts w:hint="eastAsia"/>
        </w:rPr>
      </w:pPr>
      <w:r>
        <w:t>由于时间原因，本系统通过多线程实现</w:t>
      </w:r>
      <w:bookmarkStart w:id="0" w:name="_GoBack"/>
      <w:bookmarkEnd w:id="0"/>
      <w:r>
        <w:t>了客户端的基本功能，但是交互逻辑并不是很好。</w:t>
      </w:r>
    </w:p>
    <w:sectPr w:rsidR="006541FB" w:rsidRPr="001C50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8E5A51"/>
    <w:multiLevelType w:val="hybridMultilevel"/>
    <w:tmpl w:val="7822396E"/>
    <w:lvl w:ilvl="0" w:tplc="FA90FBEE">
      <w:start w:val="1"/>
      <w:numFmt w:val="upperLetter"/>
      <w:lvlText w:val="%1．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 w15:restartNumberingAfterBreak="0">
    <w:nsid w:val="249B00A0"/>
    <w:multiLevelType w:val="hybridMultilevel"/>
    <w:tmpl w:val="9DFAFCCE"/>
    <w:lvl w:ilvl="0" w:tplc="485A2598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F9F1986"/>
    <w:multiLevelType w:val="hybridMultilevel"/>
    <w:tmpl w:val="358456D0"/>
    <w:lvl w:ilvl="0" w:tplc="BAEA263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0134AD4"/>
    <w:multiLevelType w:val="hybridMultilevel"/>
    <w:tmpl w:val="E9B0B354"/>
    <w:lvl w:ilvl="0" w:tplc="3392E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4149D2"/>
    <w:multiLevelType w:val="hybridMultilevel"/>
    <w:tmpl w:val="6AD63076"/>
    <w:lvl w:ilvl="0" w:tplc="191EE0A2">
      <w:start w:val="1"/>
      <w:numFmt w:val="upp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54C"/>
    <w:rsid w:val="00011C65"/>
    <w:rsid w:val="0001629E"/>
    <w:rsid w:val="00020DB5"/>
    <w:rsid w:val="0003154C"/>
    <w:rsid w:val="0003208E"/>
    <w:rsid w:val="00063368"/>
    <w:rsid w:val="00076FE1"/>
    <w:rsid w:val="00084EFA"/>
    <w:rsid w:val="00096044"/>
    <w:rsid w:val="000A4D6A"/>
    <w:rsid w:val="000B31E0"/>
    <w:rsid w:val="000B39DD"/>
    <w:rsid w:val="00102257"/>
    <w:rsid w:val="00114BED"/>
    <w:rsid w:val="00117327"/>
    <w:rsid w:val="00167DD7"/>
    <w:rsid w:val="001A1413"/>
    <w:rsid w:val="001B1CF7"/>
    <w:rsid w:val="001C5047"/>
    <w:rsid w:val="001D54E2"/>
    <w:rsid w:val="00215BD6"/>
    <w:rsid w:val="00221D92"/>
    <w:rsid w:val="002C1444"/>
    <w:rsid w:val="00305927"/>
    <w:rsid w:val="00326623"/>
    <w:rsid w:val="00333129"/>
    <w:rsid w:val="00333B4D"/>
    <w:rsid w:val="00347099"/>
    <w:rsid w:val="00353331"/>
    <w:rsid w:val="00356F5D"/>
    <w:rsid w:val="003571F1"/>
    <w:rsid w:val="0036071D"/>
    <w:rsid w:val="003728B2"/>
    <w:rsid w:val="003807DF"/>
    <w:rsid w:val="003B2DB5"/>
    <w:rsid w:val="003B3CE1"/>
    <w:rsid w:val="003C6474"/>
    <w:rsid w:val="003D2BF1"/>
    <w:rsid w:val="0042550C"/>
    <w:rsid w:val="00430D6A"/>
    <w:rsid w:val="0043242D"/>
    <w:rsid w:val="00433E15"/>
    <w:rsid w:val="00443418"/>
    <w:rsid w:val="004A5A85"/>
    <w:rsid w:val="004A60B5"/>
    <w:rsid w:val="004A76A6"/>
    <w:rsid w:val="004B31FA"/>
    <w:rsid w:val="004C1107"/>
    <w:rsid w:val="004F7848"/>
    <w:rsid w:val="005219CA"/>
    <w:rsid w:val="00527453"/>
    <w:rsid w:val="0053678B"/>
    <w:rsid w:val="005A31FE"/>
    <w:rsid w:val="005D45B8"/>
    <w:rsid w:val="00606ED3"/>
    <w:rsid w:val="00615ED2"/>
    <w:rsid w:val="00632368"/>
    <w:rsid w:val="00632F5D"/>
    <w:rsid w:val="006520A3"/>
    <w:rsid w:val="00652C76"/>
    <w:rsid w:val="006541FB"/>
    <w:rsid w:val="00674F01"/>
    <w:rsid w:val="00691340"/>
    <w:rsid w:val="006A6370"/>
    <w:rsid w:val="006C6FBF"/>
    <w:rsid w:val="006E4E62"/>
    <w:rsid w:val="00711AFA"/>
    <w:rsid w:val="00740360"/>
    <w:rsid w:val="007479DD"/>
    <w:rsid w:val="00755012"/>
    <w:rsid w:val="007B2875"/>
    <w:rsid w:val="00821FAC"/>
    <w:rsid w:val="00832E40"/>
    <w:rsid w:val="0086393B"/>
    <w:rsid w:val="008A32FB"/>
    <w:rsid w:val="008B502E"/>
    <w:rsid w:val="008E7E84"/>
    <w:rsid w:val="009025D4"/>
    <w:rsid w:val="009066B8"/>
    <w:rsid w:val="009069BF"/>
    <w:rsid w:val="00920F11"/>
    <w:rsid w:val="009546B7"/>
    <w:rsid w:val="00960334"/>
    <w:rsid w:val="00974440"/>
    <w:rsid w:val="00982037"/>
    <w:rsid w:val="009C18F4"/>
    <w:rsid w:val="009D7F35"/>
    <w:rsid w:val="00A22E81"/>
    <w:rsid w:val="00A3696F"/>
    <w:rsid w:val="00A43C35"/>
    <w:rsid w:val="00A44C6F"/>
    <w:rsid w:val="00A52846"/>
    <w:rsid w:val="00A54DB9"/>
    <w:rsid w:val="00A97543"/>
    <w:rsid w:val="00AE1888"/>
    <w:rsid w:val="00AF135A"/>
    <w:rsid w:val="00B145AC"/>
    <w:rsid w:val="00B41161"/>
    <w:rsid w:val="00BE365F"/>
    <w:rsid w:val="00C11F8D"/>
    <w:rsid w:val="00C148A9"/>
    <w:rsid w:val="00CC0C78"/>
    <w:rsid w:val="00D10559"/>
    <w:rsid w:val="00D45F96"/>
    <w:rsid w:val="00D65D91"/>
    <w:rsid w:val="00D66245"/>
    <w:rsid w:val="00D705DB"/>
    <w:rsid w:val="00D74478"/>
    <w:rsid w:val="00D75396"/>
    <w:rsid w:val="00D8797C"/>
    <w:rsid w:val="00D968BD"/>
    <w:rsid w:val="00DB1542"/>
    <w:rsid w:val="00DC612C"/>
    <w:rsid w:val="00DD0338"/>
    <w:rsid w:val="00DF5E7D"/>
    <w:rsid w:val="00E024C5"/>
    <w:rsid w:val="00E134DD"/>
    <w:rsid w:val="00E152C2"/>
    <w:rsid w:val="00E31BD1"/>
    <w:rsid w:val="00E5057C"/>
    <w:rsid w:val="00E560D0"/>
    <w:rsid w:val="00E66AB3"/>
    <w:rsid w:val="00E72E92"/>
    <w:rsid w:val="00EA2600"/>
    <w:rsid w:val="00EA7F89"/>
    <w:rsid w:val="00EB21C1"/>
    <w:rsid w:val="00EB770F"/>
    <w:rsid w:val="00EC176B"/>
    <w:rsid w:val="00ED5E46"/>
    <w:rsid w:val="00EE7E75"/>
    <w:rsid w:val="00F22330"/>
    <w:rsid w:val="00F97647"/>
    <w:rsid w:val="00FA01A7"/>
    <w:rsid w:val="00FE2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B24A1C7-4CD2-4A3F-9AEA-DBAAEB036C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ED3"/>
  </w:style>
  <w:style w:type="paragraph" w:styleId="1">
    <w:name w:val="heading 1"/>
    <w:basedOn w:val="a"/>
    <w:next w:val="a"/>
    <w:link w:val="1Char"/>
    <w:uiPriority w:val="9"/>
    <w:qFormat/>
    <w:rsid w:val="00606ED3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6ED3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6ED3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06ED3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6ED3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6ED3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6ED3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6ED3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6ED3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54E2"/>
    <w:pPr>
      <w:ind w:firstLineChars="200" w:firstLine="420"/>
    </w:pPr>
  </w:style>
  <w:style w:type="table" w:styleId="a4">
    <w:name w:val="Table Grid"/>
    <w:basedOn w:val="a1"/>
    <w:uiPriority w:val="39"/>
    <w:rsid w:val="00A54D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606ED3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Char">
    <w:name w:val="标题 2 Char"/>
    <w:basedOn w:val="a0"/>
    <w:link w:val="2"/>
    <w:uiPriority w:val="9"/>
    <w:rsid w:val="00606ED3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rsid w:val="00606ED3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606ED3"/>
    <w:rPr>
      <w:caps/>
      <w:color w:val="2E74B5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606ED3"/>
    <w:rPr>
      <w:caps/>
      <w:color w:val="2E74B5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606ED3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606ED3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606ED3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606ED3"/>
    <w:rPr>
      <w:i/>
      <w:iCs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606ED3"/>
    <w:rPr>
      <w:b/>
      <w:bCs/>
      <w:color w:val="2E74B5" w:themeColor="accent1" w:themeShade="BF"/>
      <w:sz w:val="16"/>
      <w:szCs w:val="16"/>
    </w:rPr>
  </w:style>
  <w:style w:type="paragraph" w:styleId="a6">
    <w:name w:val="Title"/>
    <w:basedOn w:val="a"/>
    <w:next w:val="a"/>
    <w:link w:val="Char"/>
    <w:uiPriority w:val="10"/>
    <w:qFormat/>
    <w:rsid w:val="00606ED3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6"/>
    <w:uiPriority w:val="10"/>
    <w:rsid w:val="00606ED3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7">
    <w:name w:val="Subtitle"/>
    <w:basedOn w:val="a"/>
    <w:next w:val="a"/>
    <w:link w:val="Char0"/>
    <w:uiPriority w:val="11"/>
    <w:qFormat/>
    <w:rsid w:val="00606ED3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7"/>
    <w:uiPriority w:val="11"/>
    <w:rsid w:val="00606ED3"/>
    <w:rPr>
      <w:caps/>
      <w:color w:val="595959" w:themeColor="text1" w:themeTint="A6"/>
      <w:spacing w:val="10"/>
      <w:sz w:val="21"/>
      <w:szCs w:val="21"/>
    </w:rPr>
  </w:style>
  <w:style w:type="character" w:styleId="a8">
    <w:name w:val="Strong"/>
    <w:uiPriority w:val="22"/>
    <w:qFormat/>
    <w:rsid w:val="00606ED3"/>
    <w:rPr>
      <w:b/>
      <w:bCs/>
    </w:rPr>
  </w:style>
  <w:style w:type="character" w:styleId="a9">
    <w:name w:val="Emphasis"/>
    <w:uiPriority w:val="20"/>
    <w:qFormat/>
    <w:rsid w:val="00606ED3"/>
    <w:rPr>
      <w:caps/>
      <w:color w:val="1F4D78" w:themeColor="accent1" w:themeShade="7F"/>
      <w:spacing w:val="5"/>
    </w:rPr>
  </w:style>
  <w:style w:type="paragraph" w:styleId="aa">
    <w:name w:val="No Spacing"/>
    <w:uiPriority w:val="1"/>
    <w:qFormat/>
    <w:rsid w:val="00606ED3"/>
    <w:pPr>
      <w:spacing w:after="0" w:line="240" w:lineRule="auto"/>
    </w:pPr>
  </w:style>
  <w:style w:type="paragraph" w:styleId="ab">
    <w:name w:val="Quote"/>
    <w:basedOn w:val="a"/>
    <w:next w:val="a"/>
    <w:link w:val="Char1"/>
    <w:uiPriority w:val="29"/>
    <w:qFormat/>
    <w:rsid w:val="00606ED3"/>
    <w:rPr>
      <w:i/>
      <w:iCs/>
      <w:sz w:val="24"/>
      <w:szCs w:val="24"/>
    </w:rPr>
  </w:style>
  <w:style w:type="character" w:customStyle="1" w:styleId="Char1">
    <w:name w:val="引用 Char"/>
    <w:basedOn w:val="a0"/>
    <w:link w:val="ab"/>
    <w:uiPriority w:val="29"/>
    <w:rsid w:val="00606ED3"/>
    <w:rPr>
      <w:i/>
      <w:iCs/>
      <w:sz w:val="24"/>
      <w:szCs w:val="24"/>
    </w:rPr>
  </w:style>
  <w:style w:type="paragraph" w:styleId="ac">
    <w:name w:val="Intense Quote"/>
    <w:basedOn w:val="a"/>
    <w:next w:val="a"/>
    <w:link w:val="Char2"/>
    <w:uiPriority w:val="30"/>
    <w:qFormat/>
    <w:rsid w:val="00606ED3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c"/>
    <w:uiPriority w:val="30"/>
    <w:rsid w:val="00606ED3"/>
    <w:rPr>
      <w:color w:val="5B9BD5" w:themeColor="accent1"/>
      <w:sz w:val="24"/>
      <w:szCs w:val="24"/>
    </w:rPr>
  </w:style>
  <w:style w:type="character" w:styleId="ad">
    <w:name w:val="Subtle Emphasis"/>
    <w:uiPriority w:val="19"/>
    <w:qFormat/>
    <w:rsid w:val="00606ED3"/>
    <w:rPr>
      <w:i/>
      <w:iCs/>
      <w:color w:val="1F4D78" w:themeColor="accent1" w:themeShade="7F"/>
    </w:rPr>
  </w:style>
  <w:style w:type="character" w:styleId="ae">
    <w:name w:val="Intense Emphasis"/>
    <w:uiPriority w:val="21"/>
    <w:qFormat/>
    <w:rsid w:val="00606ED3"/>
    <w:rPr>
      <w:b/>
      <w:bCs/>
      <w:caps/>
      <w:color w:val="1F4D78" w:themeColor="accent1" w:themeShade="7F"/>
      <w:spacing w:val="10"/>
    </w:rPr>
  </w:style>
  <w:style w:type="character" w:styleId="af">
    <w:name w:val="Subtle Reference"/>
    <w:uiPriority w:val="31"/>
    <w:qFormat/>
    <w:rsid w:val="00606ED3"/>
    <w:rPr>
      <w:b/>
      <w:bCs/>
      <w:color w:val="5B9BD5" w:themeColor="accent1"/>
    </w:rPr>
  </w:style>
  <w:style w:type="character" w:styleId="af0">
    <w:name w:val="Intense Reference"/>
    <w:uiPriority w:val="32"/>
    <w:qFormat/>
    <w:rsid w:val="00606ED3"/>
    <w:rPr>
      <w:b/>
      <w:bCs/>
      <w:i/>
      <w:iCs/>
      <w:caps/>
      <w:color w:val="5B9BD5" w:themeColor="accent1"/>
    </w:rPr>
  </w:style>
  <w:style w:type="character" w:styleId="af1">
    <w:name w:val="Book Title"/>
    <w:uiPriority w:val="33"/>
    <w:qFormat/>
    <w:rsid w:val="00606ED3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606ED3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tmp"/><Relationship Id="rId13" Type="http://schemas.openxmlformats.org/officeDocument/2006/relationships/image" Target="media/image8.tmp"/><Relationship Id="rId18" Type="http://schemas.openxmlformats.org/officeDocument/2006/relationships/image" Target="media/image13.tmp"/><Relationship Id="rId26" Type="http://schemas.openxmlformats.org/officeDocument/2006/relationships/image" Target="media/image21.tmp"/><Relationship Id="rId3" Type="http://schemas.openxmlformats.org/officeDocument/2006/relationships/settings" Target="settings.xml"/><Relationship Id="rId21" Type="http://schemas.openxmlformats.org/officeDocument/2006/relationships/image" Target="media/image16.tmp"/><Relationship Id="rId7" Type="http://schemas.openxmlformats.org/officeDocument/2006/relationships/image" Target="media/image2.tmp"/><Relationship Id="rId12" Type="http://schemas.openxmlformats.org/officeDocument/2006/relationships/image" Target="media/image7.tmp"/><Relationship Id="rId17" Type="http://schemas.openxmlformats.org/officeDocument/2006/relationships/image" Target="media/image12.tmp"/><Relationship Id="rId25" Type="http://schemas.openxmlformats.org/officeDocument/2006/relationships/image" Target="media/image20.tmp"/><Relationship Id="rId2" Type="http://schemas.openxmlformats.org/officeDocument/2006/relationships/styles" Target="styles.xml"/><Relationship Id="rId16" Type="http://schemas.openxmlformats.org/officeDocument/2006/relationships/image" Target="media/image11.tmp"/><Relationship Id="rId20" Type="http://schemas.openxmlformats.org/officeDocument/2006/relationships/image" Target="media/image15.tmp"/><Relationship Id="rId29" Type="http://schemas.openxmlformats.org/officeDocument/2006/relationships/image" Target="media/image24.tmp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tmp"/><Relationship Id="rId24" Type="http://schemas.openxmlformats.org/officeDocument/2006/relationships/image" Target="media/image19.tmp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tmp"/><Relationship Id="rId23" Type="http://schemas.openxmlformats.org/officeDocument/2006/relationships/image" Target="media/image18.tmp"/><Relationship Id="rId28" Type="http://schemas.openxmlformats.org/officeDocument/2006/relationships/image" Target="media/image23.tmp"/><Relationship Id="rId10" Type="http://schemas.openxmlformats.org/officeDocument/2006/relationships/image" Target="media/image5.tmp"/><Relationship Id="rId19" Type="http://schemas.openxmlformats.org/officeDocument/2006/relationships/image" Target="media/image14.tmp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tmp"/><Relationship Id="rId14" Type="http://schemas.openxmlformats.org/officeDocument/2006/relationships/image" Target="media/image9.tmp"/><Relationship Id="rId22" Type="http://schemas.openxmlformats.org/officeDocument/2006/relationships/image" Target="media/image17.tmp"/><Relationship Id="rId27" Type="http://schemas.openxmlformats.org/officeDocument/2006/relationships/image" Target="media/image22.tmp"/><Relationship Id="rId30" Type="http://schemas.openxmlformats.org/officeDocument/2006/relationships/image" Target="media/image25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5</Pages>
  <Words>310</Words>
  <Characters>1767</Characters>
  <Application>Microsoft Office Word</Application>
  <DocSecurity>0</DocSecurity>
  <Lines>14</Lines>
  <Paragraphs>4</Paragraphs>
  <ScaleCrop>false</ScaleCrop>
  <Company/>
  <LinksUpToDate>false</LinksUpToDate>
  <CharactersWithSpaces>20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x</dc:creator>
  <cp:keywords/>
  <dc:description/>
  <cp:lastModifiedBy>wyx</cp:lastModifiedBy>
  <cp:revision>153</cp:revision>
  <dcterms:created xsi:type="dcterms:W3CDTF">2016-04-17T06:54:00Z</dcterms:created>
  <dcterms:modified xsi:type="dcterms:W3CDTF">2016-04-17T09:54:00Z</dcterms:modified>
</cp:coreProperties>
</file>